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5CF" w:rsidRPr="00604B4F" w:rsidRDefault="00627CF8" w:rsidP="00596031">
      <w:pPr>
        <w:spacing w:after="0"/>
        <w:rPr>
          <w:rFonts w:ascii="Arial" w:hAnsi="Arial" w:cs="Arial"/>
        </w:rPr>
      </w:pPr>
      <w:bookmarkStart w:id="0" w:name="_GoBack"/>
      <w:bookmarkEnd w:id="0"/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Please complete each section of this application form electronically as a Word Document and as a scanned signed PDF file.  Please ensure that the electronic and the printed versions of the completed form accompany your submission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pStyle w:val="Heading1"/>
        <w:ind w:left="-5"/>
        <w:jc w:val="left"/>
      </w:pPr>
      <w:r w:rsidRPr="00604B4F">
        <w:rPr>
          <w:rFonts w:eastAsia="Times New Roman"/>
          <w:b/>
          <w:sz w:val="24"/>
        </w:rPr>
        <w:t xml:space="preserve">1. Application detail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8"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1.1 Amendment category: </w:t>
      </w:r>
      <w:r w:rsidRPr="00604B4F">
        <w:rPr>
          <w:rFonts w:ascii="Arial" w:eastAsia="Times New Roman" w:hAnsi="Arial" w:cs="Arial"/>
          <w:b/>
        </w:rPr>
        <w:t xml:space="preserve">(tick all applicable options)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tbl>
      <w:tblPr>
        <w:tblStyle w:val="TableGrid"/>
        <w:tblpPr w:vertAnchor="text" w:tblpX="531" w:tblpY="-128"/>
        <w:tblOverlap w:val="never"/>
        <w:tblW w:w="4698" w:type="dxa"/>
        <w:tblInd w:w="0" w:type="dxa"/>
        <w:tblCellMar>
          <w:top w:w="90" w:type="dxa"/>
          <w:left w:w="142" w:type="dxa"/>
        </w:tblCellMar>
        <w:tblLook w:val="04A0" w:firstRow="1" w:lastRow="0" w:firstColumn="1" w:lastColumn="0" w:noHBand="0" w:noVBand="1"/>
      </w:tblPr>
      <w:tblGrid>
        <w:gridCol w:w="429"/>
        <w:gridCol w:w="3840"/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384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F525CF" w:rsidRPr="00604B4F" w:rsidRDefault="00627CF8">
            <w:pPr>
              <w:tabs>
                <w:tab w:val="center" w:pos="2499"/>
              </w:tabs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Major amendment   </w:t>
            </w:r>
            <w:r w:rsidRPr="00604B4F">
              <w:rPr>
                <w:rFonts w:ascii="Arial" w:eastAsia="Times New Roman" w:hAnsi="Arial" w:cs="Arial"/>
              </w:rPr>
              <w:tab/>
              <w:t xml:space="preserve">                                    </w:t>
            </w:r>
          </w:p>
        </w:tc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1F7A43">
      <w:pPr>
        <w:tabs>
          <w:tab w:val="center" w:pos="6587"/>
          <w:tab w:val="center" w:pos="7922"/>
          <w:tab w:val="center" w:pos="8642"/>
        </w:tabs>
        <w:spacing w:after="13" w:line="248" w:lineRule="auto"/>
        <w:ind w:left="-15"/>
        <w:rPr>
          <w:rFonts w:ascii="Arial" w:hAnsi="Arial" w:cs="Arial"/>
        </w:rPr>
      </w:pPr>
      <w:r>
        <w:rPr>
          <w:rFonts w:ascii="Arial" w:eastAsia="Times New Roman" w:hAnsi="Arial" w:cs="Arial"/>
        </w:rPr>
        <w:t xml:space="preserve">                    </w:t>
      </w:r>
      <w:r w:rsidR="00627CF8" w:rsidRPr="00604B4F">
        <w:rPr>
          <w:rFonts w:ascii="Arial" w:eastAsia="Times New Roman" w:hAnsi="Arial" w:cs="Arial"/>
        </w:rPr>
        <w:t xml:space="preserve">Immediate notification  </w:t>
      </w:r>
      <w:r w:rsidR="00627CF8" w:rsidRPr="00604B4F">
        <w:rPr>
          <w:rFonts w:ascii="Arial" w:eastAsia="Times New Roman" w:hAnsi="Arial" w:cs="Arial"/>
        </w:rPr>
        <w:tab/>
        <w:t xml:space="preserve"> </w:t>
      </w:r>
      <w:r w:rsidR="00627CF8" w:rsidRPr="00604B4F">
        <w:rPr>
          <w:rFonts w:ascii="Arial" w:eastAsia="Times New Roman" w:hAnsi="Arial" w:cs="Arial"/>
        </w:rPr>
        <w:tab/>
        <w:t xml:space="preserve">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531" w:tblpY="85"/>
        <w:tblOverlap w:val="never"/>
        <w:tblW w:w="4698" w:type="dxa"/>
        <w:tblInd w:w="0" w:type="dxa"/>
        <w:tblCellMar>
          <w:top w:w="90" w:type="dxa"/>
          <w:left w:w="142" w:type="dxa"/>
          <w:bottom w:w="52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  <w:gridCol w:w="3840"/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384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vAlign w:val="bottom"/>
          </w:tcPr>
          <w:p w:rsidR="00F525CF" w:rsidRPr="00604B4F" w:rsidRDefault="00627CF8">
            <w:pPr>
              <w:tabs>
                <w:tab w:val="center" w:pos="2499"/>
                <w:tab w:val="center" w:pos="3219"/>
              </w:tabs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Minor amendment  </w:t>
            </w:r>
            <w:r w:rsidRPr="00604B4F">
              <w:rPr>
                <w:rFonts w:ascii="Arial" w:eastAsia="Times New Roman" w:hAnsi="Arial" w:cs="Arial"/>
              </w:rPr>
              <w:tab/>
              <w:t xml:space="preserve">  </w:t>
            </w:r>
            <w:r w:rsidRPr="00604B4F">
              <w:rPr>
                <w:rFonts w:ascii="Arial" w:eastAsia="Times New Roman" w:hAnsi="Arial" w:cs="Arial"/>
              </w:rPr>
              <w:tab/>
              <w:t xml:space="preserve"> </w:t>
            </w:r>
          </w:p>
        </w:tc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1F7A43">
      <w:pPr>
        <w:tabs>
          <w:tab w:val="center" w:pos="6488"/>
        </w:tabs>
        <w:spacing w:after="13" w:line="248" w:lineRule="auto"/>
        <w:ind w:left="-15"/>
        <w:rPr>
          <w:rFonts w:ascii="Arial" w:hAnsi="Arial" w:cs="Arial"/>
        </w:rPr>
      </w:pPr>
      <w:r>
        <w:rPr>
          <w:rFonts w:ascii="Arial" w:eastAsia="Times New Roman" w:hAnsi="Arial" w:cs="Arial"/>
        </w:rPr>
        <w:t xml:space="preserve">          </w:t>
      </w:r>
      <w:r w:rsidR="00627CF8" w:rsidRPr="00604B4F">
        <w:rPr>
          <w:rFonts w:ascii="Arial" w:eastAsia="Times New Roman" w:hAnsi="Arial" w:cs="Arial"/>
        </w:rPr>
        <w:t xml:space="preserve">Letter of Amendment (LoA) </w:t>
      </w:r>
    </w:p>
    <w:p w:rsidR="00F525CF" w:rsidRPr="00604B4F" w:rsidRDefault="00627CF8">
      <w:pPr>
        <w:spacing w:after="2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1.2 Clinical Trial Application Number: </w:t>
      </w:r>
      <w:r w:rsidRPr="00604B4F">
        <w:rPr>
          <w:rFonts w:ascii="Arial" w:hAnsi="Arial" w:cs="Arial"/>
          <w:b w:val="0"/>
          <w:i/>
          <w:sz w:val="22"/>
        </w:rPr>
        <w:t xml:space="preserve">e.g. CTA 0015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tabs>
          <w:tab w:val="center" w:pos="889"/>
          <w:tab w:val="center" w:pos="5014"/>
        </w:tabs>
        <w:spacing w:after="0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hAnsi="Arial" w:cs="Arial"/>
          <w:noProof/>
        </w:rPr>
        <mc:AlternateContent>
          <mc:Choice Requires="wpg">
            <w:drawing>
              <wp:inline distT="0" distB="0" distL="0" distR="0" wp14:anchorId="04FFED70" wp14:editId="6944832E">
                <wp:extent cx="272415" cy="294005"/>
                <wp:effectExtent l="0" t="0" r="0" b="0"/>
                <wp:docPr id="9477" name="Group 94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2415" cy="294005"/>
                          <a:chOff x="0" y="0"/>
                          <a:chExt cx="272415" cy="294005"/>
                        </a:xfrm>
                      </wpg:grpSpPr>
                      <wps:wsp>
                        <wps:cNvPr id="289" name="Shape 289"/>
                        <wps:cNvSpPr/>
                        <wps:spPr>
                          <a:xfrm>
                            <a:off x="0" y="0"/>
                            <a:ext cx="272415" cy="2940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2415" h="294005">
                                <a:moveTo>
                                  <a:pt x="0" y="294005"/>
                                </a:moveTo>
                                <a:lnTo>
                                  <a:pt x="272415" y="294005"/>
                                </a:lnTo>
                                <a:lnTo>
                                  <a:pt x="27241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rnd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49EB5B5" id="Group 9477" o:spid="_x0000_s1026" style="width:21.45pt;height:23.15pt;mso-position-horizontal-relative:char;mso-position-vertical-relative:line" coordsize="272415,294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">
                <v:shape id="Shape 289" o:spid="_x0000_s1027" style="position:absolute;width:272415;height:294005;visibility:visible;mso-wrap-style:square;v-text-anchor:top" coordsize="272415,2940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" path="m,294005r272415,l272415,,,,,294005xe" filled="f">
                  <v:stroke miterlimit="83231f" joinstyle="miter" endcap="round"/>
                  <v:path arrowok="t" textboxrect="0,0,272415,294005"/>
                </v:shape>
                <w10:anchorlock/>
              </v:group>
            </w:pict>
          </mc:Fallback>
        </mc:AlternateContent>
      </w:r>
      <w:r w:rsidRPr="00604B4F">
        <w:rPr>
          <w:rFonts w:ascii="Arial" w:eastAsia="Times New Roman" w:hAnsi="Arial" w:cs="Arial"/>
          <w:sz w:val="24"/>
        </w:rPr>
        <w:t xml:space="preserve"> </w:t>
      </w:r>
      <w:r w:rsidRPr="00604B4F">
        <w:rPr>
          <w:rFonts w:ascii="Arial" w:eastAsia="Times New Roman" w:hAnsi="Arial" w:cs="Arial"/>
        </w:rPr>
        <w:t xml:space="preserve">        </w:t>
      </w:r>
      <w:r w:rsidRPr="00604B4F">
        <w:rPr>
          <w:rFonts w:ascii="Arial" w:eastAsia="Times New Roman" w:hAnsi="Arial" w:cs="Arial"/>
        </w:rPr>
        <w:tab/>
      </w:r>
      <w:r w:rsidRPr="00604B4F">
        <w:rPr>
          <w:rFonts w:ascii="Arial" w:hAnsi="Arial" w:cs="Arial"/>
          <w:noProof/>
        </w:rPr>
        <mc:AlternateContent>
          <mc:Choice Requires="wpg">
            <w:drawing>
              <wp:inline distT="0" distB="0" distL="0" distR="0" wp14:anchorId="04695CF9" wp14:editId="59206717">
                <wp:extent cx="272415" cy="294005"/>
                <wp:effectExtent l="0" t="0" r="0" b="0"/>
                <wp:docPr id="9478" name="Group 94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2415" cy="294005"/>
                          <a:chOff x="0" y="0"/>
                          <a:chExt cx="272415" cy="294005"/>
                        </a:xfrm>
                      </wpg:grpSpPr>
                      <wps:wsp>
                        <wps:cNvPr id="292" name="Shape 292"/>
                        <wps:cNvSpPr/>
                        <wps:spPr>
                          <a:xfrm>
                            <a:off x="0" y="0"/>
                            <a:ext cx="272415" cy="2940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2415" h="294005">
                                <a:moveTo>
                                  <a:pt x="0" y="294005"/>
                                </a:moveTo>
                                <a:lnTo>
                                  <a:pt x="272415" y="294005"/>
                                </a:lnTo>
                                <a:lnTo>
                                  <a:pt x="27241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rnd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93" name="Rectangle 293"/>
                        <wps:cNvSpPr/>
                        <wps:spPr>
                          <a:xfrm>
                            <a:off x="96901" y="59156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596031" w:rsidRDefault="00596031">
                              <w:r>
                                <w:rPr>
                                  <w:rFonts w:ascii="Times New Roman" w:eastAsia="Times New Roman" w:hAnsi="Times New Roman" w:cs="Times New Roman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4695CF9" id="Group 9478" o:spid="_x0000_s1026" style="width:21.45pt;height:23.15pt;mso-position-horizontal-relative:char;mso-position-vertical-relative:line" coordsize="272415,294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">
                <v:shape id="Shape 292" o:spid="_x0000_s1027" style="position:absolute;width:272415;height:294005;visibility:visible;mso-wrap-style:square;v-text-anchor:top" coordsize="272415,2940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" path="m,294005r272415,l272415,,,,,294005xe" filled="f">
                  <v:stroke miterlimit="83231f" joinstyle="miter" endcap="round"/>
                  <v:path arrowok="t" textboxrect="0,0,272415,294005"/>
                </v:shape>
                <v:rect id="Rectangle 293" o:spid="_x0000_s1028" style="position:absolute;left:96901;top:59156;width:50673;height:224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" filled="f" stroked="f">
                  <v:textbox inset="0,0,0,0">
                    <w:txbxContent>
                      <w:p w:rsidR="00596031" w:rsidRDefault="00596031">
                        <w:r>
                          <w:rPr>
                            <w:rFonts w:ascii="Times New Roman" w:eastAsia="Times New Roman" w:hAnsi="Times New Roman" w:cs="Times New Roman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525CF" w:rsidRPr="00604B4F" w:rsidRDefault="00627CF8">
      <w:pPr>
        <w:spacing w:after="1"/>
        <w:ind w:left="720"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</w:rPr>
        <w:t xml:space="preserve"> </w:t>
      </w:r>
      <w:r w:rsidRPr="00604B4F">
        <w:rPr>
          <w:rFonts w:ascii="Arial" w:eastAsia="Times New Roman" w:hAnsi="Arial" w:cs="Arial"/>
          <w:b/>
        </w:rPr>
        <w:tab/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1.3 Details of the approved original protocol: </w:t>
      </w:r>
    </w:p>
    <w:tbl>
      <w:tblPr>
        <w:tblStyle w:val="TableGrid"/>
        <w:tblW w:w="9650" w:type="dxa"/>
        <w:tblInd w:w="-108" w:type="dxa"/>
        <w:tblCellMar>
          <w:top w:w="154" w:type="dxa"/>
          <w:left w:w="108" w:type="dxa"/>
          <w:right w:w="53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>Date of approval of original protocol (dd/mm/yyyy)</w:t>
            </w:r>
            <w:r w:rsidRPr="00604B4F">
              <w:rPr>
                <w:rFonts w:ascii="Arial" w:eastAsia="Times New Roman" w:hAnsi="Arial" w:cs="Arial"/>
                <w:b/>
              </w:rPr>
              <w:t xml:space="preserve">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Principal Investigator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Number of sites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Number of subjects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Default="00627CF8">
      <w:pPr>
        <w:spacing w:after="0"/>
        <w:rPr>
          <w:rFonts w:ascii="Arial" w:eastAsia="Times New Roman" w:hAnsi="Arial" w:cs="Arial"/>
          <w:sz w:val="24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Pr="00604B4F" w:rsidRDefault="00D760E9">
      <w:pPr>
        <w:spacing w:after="0"/>
        <w:rPr>
          <w:rFonts w:ascii="Arial" w:hAnsi="Arial" w:cs="Arial"/>
        </w:rPr>
      </w:pP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lastRenderedPageBreak/>
        <w:t xml:space="preserve">1.4 Applicant detail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55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865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164"/>
              <w:ind w:left="4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</w:rPr>
              <w:t>Applicant</w:t>
            </w:r>
            <w:r w:rsidRPr="00604B4F">
              <w:rPr>
                <w:rFonts w:ascii="Arial" w:eastAsia="Times New Roman" w:hAnsi="Arial" w:cs="Arial"/>
                <w:b/>
                <w:vertAlign w:val="superscript"/>
              </w:rPr>
              <w:footnoteReference w:id="1"/>
            </w:r>
            <w:r w:rsidRPr="00604B4F">
              <w:rPr>
                <w:rFonts w:ascii="Arial" w:eastAsia="Times New Roman" w:hAnsi="Arial" w:cs="Arial"/>
                <w:b/>
              </w:rPr>
              <w:t xml:space="preserve"> </w:t>
            </w:r>
          </w:p>
          <w:p w:rsidR="00F525CF" w:rsidRPr="00604B4F" w:rsidRDefault="00627CF8">
            <w:pPr>
              <w:ind w:left="9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</w:rPr>
              <w:t xml:space="preserve">(Sponsor or Principal Investigator)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ind w:left="432"/>
        <w:rPr>
          <w:rFonts w:ascii="Arial" w:hAnsi="Arial" w:cs="Arial"/>
        </w:rPr>
      </w:pPr>
      <w:r w:rsidRPr="00604B4F">
        <w:rPr>
          <w:rFonts w:ascii="Arial" w:eastAsia="Arial" w:hAnsi="Arial" w:cs="Arial"/>
          <w:sz w:val="28"/>
        </w:rPr>
        <w:t xml:space="preserve">Application Form for Amendment of Conditions of a Clinical Trial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1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1658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 responsible for this application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12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Title/Designation: </w:t>
            </w:r>
          </w:p>
          <w:p w:rsidR="00F525CF" w:rsidRPr="00604B4F" w:rsidRDefault="00627CF8">
            <w:pPr>
              <w:spacing w:after="120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First name: </w:t>
            </w:r>
          </w:p>
          <w:p w:rsidR="00F525CF" w:rsidRPr="00604B4F" w:rsidRDefault="00627CF8">
            <w:pPr>
              <w:spacing w:after="120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Surname name: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job title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9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postal address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8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email address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phone numbe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pStyle w:val="Heading1"/>
        <w:ind w:left="-5"/>
        <w:jc w:val="left"/>
      </w:pPr>
      <w:r w:rsidRPr="00604B4F">
        <w:rPr>
          <w:rFonts w:eastAsia="Times New Roman"/>
          <w:b/>
          <w:sz w:val="24"/>
        </w:rPr>
        <w:t xml:space="preserve">2. Summary of proposed change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For multiple amendments reproduce this section and provide separate summaries for each proposed amendment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2.1 Amendment title, number and nature of supporting documentation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e.g. </w:t>
      </w:r>
      <w:r w:rsidRPr="00604B4F">
        <w:rPr>
          <w:rFonts w:ascii="Arial" w:eastAsia="Times New Roman" w:hAnsi="Arial" w:cs="Arial"/>
          <w:i/>
        </w:rPr>
        <w:t xml:space="preserve">Major amendment # 1: 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Change in the shelf life of the investigational medicinal product from 12 months to 24 months— stability data to support the change is attached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lastRenderedPageBreak/>
        <w:t xml:space="preserve">Major amendment #2: To change the dose or regimen of the investigational medicinal product- Amended Informed Consent Form and Updated Investigator Brochure attached; 5 peer-reviewed publications and pre-clinical/clinical data to support the change attached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</w:rPr>
        <w:t xml:space="preserve">2.2 </w:t>
      </w:r>
      <w:r w:rsidRPr="00604B4F">
        <w:rPr>
          <w:rFonts w:ascii="Arial" w:eastAsia="Times New Roman" w:hAnsi="Arial" w:cs="Arial"/>
          <w:b/>
          <w:sz w:val="24"/>
        </w:rPr>
        <w:t xml:space="preserve">Summary of current and proposed details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tbl>
      <w:tblPr>
        <w:tblStyle w:val="TableGrid"/>
        <w:tblW w:w="9921" w:type="dxa"/>
        <w:tblInd w:w="-108" w:type="dxa"/>
        <w:tblCellMar>
          <w:top w:w="12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240"/>
        <w:gridCol w:w="4681"/>
      </w:tblGrid>
      <w:tr w:rsidR="00F525CF" w:rsidRPr="00604B4F">
        <w:trPr>
          <w:trHeight w:val="341"/>
        </w:trPr>
        <w:tc>
          <w:tcPr>
            <w:tcW w:w="5240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ind w:right="4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  <w:sz w:val="24"/>
              </w:rPr>
              <w:t xml:space="preserve">Current details </w:t>
            </w:r>
          </w:p>
        </w:tc>
        <w:tc>
          <w:tcPr>
            <w:tcW w:w="4681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ind w:right="11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  <w:sz w:val="24"/>
              </w:rPr>
              <w:t xml:space="preserve">Proposed details </w:t>
            </w:r>
          </w:p>
        </w:tc>
      </w:tr>
    </w:tbl>
    <w:p w:rsidR="00F525CF" w:rsidRPr="00604B4F" w:rsidRDefault="00627CF8">
      <w:pPr>
        <w:spacing w:after="0"/>
        <w:ind w:left="10" w:hanging="10"/>
        <w:jc w:val="center"/>
        <w:rPr>
          <w:rFonts w:ascii="Arial" w:hAnsi="Arial" w:cs="Arial"/>
        </w:rPr>
      </w:pPr>
      <w:r w:rsidRPr="00604B4F">
        <w:rPr>
          <w:rFonts w:ascii="Arial" w:eastAsia="Arial" w:hAnsi="Arial" w:cs="Arial"/>
          <w:sz w:val="28"/>
        </w:rPr>
        <w:t xml:space="preserve">Application Form for Amendment of Conditions of a Clinical Trial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tbl>
      <w:tblPr>
        <w:tblStyle w:val="TableGrid"/>
        <w:tblW w:w="9921" w:type="dxa"/>
        <w:tblInd w:w="-108" w:type="dxa"/>
        <w:tblCellMar>
          <w:top w:w="7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5240"/>
        <w:gridCol w:w="4681"/>
      </w:tblGrid>
      <w:tr w:rsidR="00F525CF" w:rsidRPr="00604B4F">
        <w:trPr>
          <w:trHeight w:val="3421"/>
        </w:trPr>
        <w:tc>
          <w:tcPr>
            <w:tcW w:w="5240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spacing w:line="238" w:lineRule="auto"/>
              <w:ind w:left="2" w:right="745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e.g Current shelf life 6 to 12 months Current sample size: 100 infants </w:t>
            </w:r>
          </w:p>
          <w:p w:rsidR="00F525CF" w:rsidRPr="00604B4F" w:rsidRDefault="00627CF8">
            <w:pPr>
              <w:ind w:left="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Current Protocol version and date </w:t>
            </w:r>
          </w:p>
          <w:p w:rsidR="00F525CF" w:rsidRPr="00604B4F" w:rsidRDefault="00627CF8">
            <w:pPr>
              <w:ind w:left="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4681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roposed: 12 to 24 months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roposed sample size: 150 infants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Amended Protocol version and date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3 Reason/rationale for change(s): </w:t>
      </w:r>
      <w:r w:rsidRPr="00604B4F">
        <w:rPr>
          <w:rFonts w:ascii="Arial" w:eastAsia="Times New Roman" w:hAnsi="Arial" w:cs="Arial"/>
          <w:i/>
          <w:sz w:val="24"/>
        </w:rPr>
        <w:t>Please itemize the rationale for each change if more than one</w:t>
      </w:r>
      <w:r w:rsidRPr="00604B4F">
        <w:rPr>
          <w:rFonts w:ascii="Arial" w:eastAsia="Times New Roman" w:hAnsi="Arial" w:cs="Arial"/>
          <w:sz w:val="24"/>
        </w:rPr>
        <w:t xml:space="preserve">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4 Multi-centre trials: </w:t>
      </w:r>
      <w:r w:rsidRPr="00604B4F">
        <w:rPr>
          <w:rFonts w:ascii="Arial" w:eastAsia="Times New Roman" w:hAnsi="Arial" w:cs="Arial"/>
          <w:sz w:val="24"/>
        </w:rPr>
        <w:t>Will this amendment apply to all approved site(s)?</w:t>
      </w:r>
      <w:r w:rsidRPr="00604B4F">
        <w:rPr>
          <w:rFonts w:ascii="Arial" w:eastAsia="Times New Roman" w:hAnsi="Arial" w:cs="Arial"/>
          <w:b/>
          <w:sz w:val="24"/>
        </w:rPr>
        <w:t xml:space="preserve"> </w:t>
      </w:r>
      <w:r w:rsidRPr="00604B4F">
        <w:rPr>
          <w:rFonts w:ascii="Arial" w:eastAsia="Times New Roman" w:hAnsi="Arial" w:cs="Arial"/>
          <w:sz w:val="24"/>
        </w:rPr>
        <w:t xml:space="preserve">If No: Specify the sites for which the amendment will apply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>2.5 Date of implementation</w:t>
      </w:r>
      <w:r w:rsidRPr="00604B4F">
        <w:rPr>
          <w:rFonts w:ascii="Arial" w:eastAsia="Times New Roman" w:hAnsi="Arial" w:cs="Arial"/>
          <w:sz w:val="24"/>
        </w:rPr>
        <w:t xml:space="preserve"> (</w:t>
      </w:r>
      <w:r w:rsidRPr="00604B4F">
        <w:rPr>
          <w:rFonts w:ascii="Arial" w:eastAsia="Times New Roman" w:hAnsi="Arial" w:cs="Arial"/>
          <w:i/>
          <w:sz w:val="24"/>
        </w:rPr>
        <w:t>for Immediate Notifications only</w:t>
      </w:r>
      <w:r w:rsidRPr="00604B4F">
        <w:rPr>
          <w:rFonts w:ascii="Arial" w:eastAsia="Times New Roman" w:hAnsi="Arial" w:cs="Arial"/>
          <w:sz w:val="24"/>
        </w:rPr>
        <w:t xml:space="preserve">)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6 Additional investigators or Change of Principal Investigator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7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ind w:right="54"/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Name of additional or new Principal Investigato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hysical address and contact information of Investigato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9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lastRenderedPageBreak/>
              <w:t xml:space="preserve">Proof of ICH-GCP training attached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Yes/No:  </w:t>
            </w:r>
          </w:p>
        </w:tc>
      </w:tr>
      <w:tr w:rsidR="00F525CF" w:rsidRPr="00604B4F">
        <w:trPr>
          <w:trHeight w:val="104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ind w:right="62"/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Summary of on-going or planned studies at the site involving the Investigator: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Provide details of studies, including numbers of participants of the clinical trial, whether the investigator is involved in research on a full-time or part-time basis, and any other details that may affect the capacity of the site at any one time </w:t>
            </w:r>
          </w:p>
        </w:tc>
      </w:tr>
      <w:tr w:rsidR="00F525CF" w:rsidRPr="00604B4F">
        <w:trPr>
          <w:trHeight w:val="49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Date of approval by IRB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9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Date of approval by UNCST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 </w:t>
      </w:r>
    </w:p>
    <w:p w:rsidR="00F525CF" w:rsidRPr="00604B4F" w:rsidRDefault="00627CF8">
      <w:pPr>
        <w:spacing w:after="0" w:line="240" w:lineRule="auto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Please attach an up to date curriculum vitae of additional investigator(s) or new Principal Investigator and a signed declaration of intent. 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 </w:t>
      </w:r>
    </w:p>
    <w:p w:rsidR="00F525CF" w:rsidRPr="00604B4F" w:rsidRDefault="00627CF8">
      <w:pPr>
        <w:pStyle w:val="Heading1"/>
        <w:ind w:right="417"/>
      </w:pPr>
      <w:r w:rsidRPr="00604B4F">
        <w:t xml:space="preserve">Application Form for Amendment of Conditions of a Clinical Trial </w:t>
      </w:r>
    </w:p>
    <w:p w:rsidR="00F525CF" w:rsidRPr="00604B4F" w:rsidRDefault="00627CF8">
      <w:pPr>
        <w:spacing w:after="39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3. Documentation checklist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The following documents have been submitted together with this application form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02" w:type="dxa"/>
        <w:tblInd w:w="180" w:type="dxa"/>
        <w:tblCellMar>
          <w:top w:w="127" w:type="dxa"/>
          <w:left w:w="108" w:type="dxa"/>
          <w:right w:w="107" w:type="dxa"/>
        </w:tblCellMar>
        <w:tblLook w:val="04A0" w:firstRow="1" w:lastRow="0" w:firstColumn="1" w:lastColumn="0" w:noHBand="0" w:noVBand="1"/>
      </w:tblPr>
      <w:tblGrid>
        <w:gridCol w:w="6625"/>
        <w:gridCol w:w="2977"/>
      </w:tblGrid>
      <w:tr w:rsidR="00F525CF" w:rsidRPr="00604B4F">
        <w:trPr>
          <w:trHeight w:val="802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Note: All documents must be provided for this application to be valid.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</w:tr>
      <w:tr w:rsidR="00F525CF" w:rsidRPr="00604B4F">
        <w:trPr>
          <w:trHeight w:val="2369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>Valid ethical approval of the proposed change(s)</w:t>
            </w: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115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7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</w:t>
            </w:r>
          </w:p>
          <w:tbl>
            <w:tblPr>
              <w:tblStyle w:val="TableGrid"/>
              <w:tblpPr w:vertAnchor="text" w:tblpX="190" w:tblpY="23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No  </w:t>
            </w:r>
          </w:p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 </w:t>
            </w:r>
          </w:p>
        </w:tc>
      </w:tr>
      <w:tr w:rsidR="00F525CF" w:rsidRPr="00604B4F">
        <w:trPr>
          <w:trHeight w:val="1644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>Evidence of payment of amendment fees (NDA receipt)</w:t>
            </w:r>
            <w:r w:rsidRPr="00604B4F">
              <w:rPr>
                <w:rFonts w:ascii="Arial" w:eastAsia="Times New Roman" w:hAnsi="Arial" w:cs="Arial"/>
                <w:i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23" w:tblpY="-25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spacing w:after="113"/>
              <w:ind w:right="221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  <w:tr w:rsidR="00F525CF" w:rsidRPr="00604B4F">
        <w:trPr>
          <w:trHeight w:val="1647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lastRenderedPageBreak/>
              <w:t xml:space="preserve">Supporting documentation (Detail the kind of documents submitted e.g Stability data, Curriculum vitae, Memorandum of Understanding/Contractual agreement, Certificate of accreditation of laboratory X, Budget for FY 2017/2018 )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spacing w:after="115"/>
              <w:ind w:right="221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4. Declaration </w:t>
      </w:r>
      <w:r w:rsidRPr="00604B4F">
        <w:rPr>
          <w:rFonts w:ascii="Arial" w:eastAsia="Times New Roman" w:hAnsi="Arial" w:cs="Arial"/>
          <w:b/>
          <w:i/>
          <w:sz w:val="24"/>
        </w:rPr>
        <w:t>(by Applicant)</w:t>
      </w:r>
      <w:r w:rsidRPr="00604B4F">
        <w:rPr>
          <w:rFonts w:ascii="Arial" w:eastAsia="Times New Roman" w:hAnsi="Arial" w:cs="Arial"/>
          <w:i/>
          <w:sz w:val="24"/>
        </w:rPr>
        <w:t>.</w:t>
      </w:r>
      <w:r w:rsidRPr="00604B4F">
        <w:rPr>
          <w:rFonts w:ascii="Arial" w:eastAsia="Times New Roman" w:hAnsi="Arial" w:cs="Arial"/>
          <w:i/>
        </w:rPr>
        <w:t xml:space="preserve"> </w:t>
      </w:r>
      <w:r w:rsidRPr="00604B4F">
        <w:rPr>
          <w:rFonts w:ascii="Arial" w:eastAsia="Times New Roman" w:hAnsi="Arial" w:cs="Arial"/>
          <w:b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spacing w:after="13" w:line="248" w:lineRule="auto"/>
        <w:ind w:left="-5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I declare that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  <w:r w:rsidRPr="00604B4F">
        <w:rPr>
          <w:rFonts w:ascii="Arial" w:eastAsia="Times New Roman" w:hAnsi="Arial" w:cs="Arial"/>
        </w:rPr>
        <w:tab/>
        <w:t xml:space="preserve"> </w:t>
      </w:r>
    </w:p>
    <w:tbl>
      <w:tblPr>
        <w:tblStyle w:val="TableGrid"/>
        <w:tblpPr w:vertAnchor="text" w:tblpX="85" w:tblpY="12"/>
        <w:tblOverlap w:val="never"/>
        <w:tblW w:w="429" w:type="dxa"/>
        <w:tblInd w:w="0" w:type="dxa"/>
        <w:tblCellMar>
          <w:top w:w="94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13" w:line="248" w:lineRule="auto"/>
        <w:ind w:left="705" w:right="30" w:hanging="72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For each change all conditions as stipulated in the </w:t>
      </w:r>
      <w:r w:rsidRPr="00604B4F">
        <w:rPr>
          <w:rFonts w:ascii="Arial" w:eastAsia="Times New Roman" w:hAnsi="Arial" w:cs="Arial"/>
          <w:b/>
          <w:i/>
        </w:rPr>
        <w:t xml:space="preserve">NDA Guidelines on Amendments to Conditions of a Clinical Trial </w:t>
      </w:r>
      <w:r w:rsidRPr="00604B4F">
        <w:rPr>
          <w:rFonts w:ascii="Arial" w:eastAsia="Times New Roman" w:hAnsi="Arial" w:cs="Arial"/>
        </w:rPr>
        <w:t xml:space="preserve">for the change(s) requested are fulfilled. </w:t>
      </w:r>
    </w:p>
    <w:p w:rsidR="00F525CF" w:rsidRPr="00604B4F" w:rsidRDefault="00627CF8">
      <w:pPr>
        <w:spacing w:after="0"/>
        <w:ind w:right="8305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85" w:tblpY="-51"/>
        <w:tblOverlap w:val="never"/>
        <w:tblW w:w="429" w:type="dxa"/>
        <w:tblInd w:w="0" w:type="dxa"/>
        <w:tblCellMar>
          <w:top w:w="94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13" w:line="248" w:lineRule="auto"/>
        <w:ind w:left="-5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There are no changes being made other than those applied for in this submission, except  for possible editorial changes.  Any other changes will be applied for separately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85" w:tblpY="-5"/>
        <w:tblOverlap w:val="never"/>
        <w:tblW w:w="429" w:type="dxa"/>
        <w:tblInd w:w="0" w:type="dxa"/>
        <w:tblCellMar>
          <w:top w:w="91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Default="00627CF8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  <w:r w:rsidRPr="00604B4F">
        <w:rPr>
          <w:rFonts w:ascii="Arial" w:eastAsia="Times New Roman" w:hAnsi="Arial" w:cs="Arial"/>
        </w:rPr>
        <w:t xml:space="preserve"> The information submitted is true and correct. </w:t>
      </w:r>
    </w:p>
    <w:p w:rsidR="00D760E9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</w:p>
    <w:p w:rsidR="00D760E9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</w:p>
    <w:p w:rsidR="00D760E9" w:rsidRDefault="00D760E9" w:rsidP="00D760E9">
      <w:pPr>
        <w:spacing w:after="13" w:line="248" w:lineRule="auto"/>
        <w:ind w:left="-5" w:right="30" w:hanging="10"/>
        <w:rPr>
          <w:rFonts w:ascii="Arial" w:hAnsi="Arial" w:cs="Arial"/>
        </w:rPr>
      </w:pPr>
    </w:p>
    <w:p w:rsidR="00F525CF" w:rsidRPr="00604B4F" w:rsidRDefault="00627CF8" w:rsidP="00D760E9">
      <w:pPr>
        <w:pStyle w:val="Heading1"/>
        <w:ind w:left="0" w:right="613" w:firstLine="0"/>
        <w:jc w:val="left"/>
      </w:pPr>
      <w:r w:rsidRPr="00604B4F">
        <w:t xml:space="preserve">Application Form for Amendment of Conditions of a Clinical Trial </w:t>
      </w:r>
    </w:p>
    <w:p w:rsidR="00F525CF" w:rsidRPr="00604B4F" w:rsidRDefault="00627CF8">
      <w:pPr>
        <w:spacing w:after="17"/>
        <w:ind w:left="36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p w:rsidR="00F525CF" w:rsidRPr="00604B4F" w:rsidRDefault="00627CF8">
      <w:pPr>
        <w:spacing w:after="113" w:line="248" w:lineRule="auto"/>
        <w:ind w:left="370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Name: </w:t>
      </w:r>
    </w:p>
    <w:p w:rsidR="00F525CF" w:rsidRPr="00604B4F" w:rsidRDefault="00627CF8">
      <w:pPr>
        <w:tabs>
          <w:tab w:val="center" w:pos="360"/>
          <w:tab w:val="center" w:pos="4985"/>
        </w:tabs>
        <w:spacing w:after="119" w:line="248" w:lineRule="auto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eastAsia="Times New Roman" w:hAnsi="Arial" w:cs="Arial"/>
        </w:rPr>
        <w:t xml:space="preserve"> </w:t>
      </w:r>
      <w:r w:rsidRPr="00604B4F">
        <w:rPr>
          <w:rFonts w:ascii="Arial" w:eastAsia="Times New Roman" w:hAnsi="Arial" w:cs="Arial"/>
        </w:rPr>
        <w:tab/>
        <w:t xml:space="preserve">___________________________________Tilte/Designation______________________ </w:t>
      </w:r>
    </w:p>
    <w:p w:rsidR="00F525CF" w:rsidRPr="00604B4F" w:rsidRDefault="00627CF8">
      <w:pPr>
        <w:spacing w:after="120"/>
        <w:ind w:left="36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eastAsia="Times New Roman" w:hAnsi="Arial" w:cs="Arial"/>
        </w:rPr>
        <w:t xml:space="preserve">Signature: </w:t>
      </w:r>
      <w:r w:rsidRPr="00604B4F">
        <w:rPr>
          <w:rFonts w:ascii="Arial" w:eastAsia="Times New Roman" w:hAnsi="Arial" w:cs="Arial"/>
        </w:rPr>
        <w:tab/>
        <w:t xml:space="preserve">___________________________________ </w:t>
      </w:r>
      <w:r w:rsidRPr="00604B4F">
        <w:rPr>
          <w:rFonts w:ascii="Arial" w:eastAsia="Times New Roman" w:hAnsi="Arial" w:cs="Arial"/>
        </w:rPr>
        <w:tab/>
        <w:t>Date: _____________</w:t>
      </w:r>
      <w:r w:rsidRPr="00604B4F">
        <w:rPr>
          <w:rFonts w:ascii="Arial" w:eastAsia="Times New Roman" w:hAnsi="Arial" w:cs="Arial"/>
          <w:sz w:val="24"/>
        </w:rPr>
        <w:t xml:space="preserve"> </w:t>
      </w:r>
    </w:p>
    <w:sectPr w:rsidR="00F525CF" w:rsidRPr="00604B4F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footnotePr>
        <w:numRestart w:val="eachPage"/>
      </w:footnotePr>
      <w:pgSz w:w="12240" w:h="15840"/>
      <w:pgMar w:top="1440" w:right="1440" w:bottom="1440" w:left="1440" w:header="699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46DE" w:rsidRDefault="006546DE">
      <w:pPr>
        <w:spacing w:after="0" w:line="240" w:lineRule="auto"/>
      </w:pPr>
      <w:r>
        <w:separator/>
      </w:r>
    </w:p>
  </w:endnote>
  <w:endnote w:type="continuationSeparator" w:id="0">
    <w:p w:rsidR="006546DE" w:rsidRDefault="006546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590" w:rsidRDefault="0074359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590" w:rsidRDefault="00743590">
    <w:pPr>
      <w:pStyle w:val="Footer"/>
    </w:pPr>
  </w:p>
  <w:p w:rsidR="00743590" w:rsidRDefault="0074359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590" w:rsidRDefault="0074359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46DE" w:rsidRDefault="006546D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separator/>
      </w:r>
    </w:p>
  </w:footnote>
  <w:footnote w:type="continuationSeparator" w:id="0">
    <w:p w:rsidR="006546DE" w:rsidRDefault="006546D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continuationSeparator/>
      </w:r>
    </w:p>
  </w:footnote>
  <w:footnote w:id="1">
    <w:p w:rsidR="00596031" w:rsidRDefault="00596031">
      <w:pPr>
        <w:pStyle w:val="footnotedescription"/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 w:line="259" w:lineRule="auto"/>
      </w:pPr>
      <w:r>
        <w:rPr>
          <w:rStyle w:val="footnotemark"/>
        </w:rPr>
        <w:footnoteRef/>
      </w:r>
      <w:r>
        <w:t xml:space="preserve"> Applicant </w:t>
      </w:r>
    </w:p>
    <w:p w:rsidR="00596031" w:rsidRDefault="00596031">
      <w:pPr>
        <w:pStyle w:val="footnotedescription"/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4" w:line="242" w:lineRule="auto"/>
        <w:jc w:val="both"/>
      </w:pPr>
      <w:r>
        <w:rPr>
          <w:b w:val="0"/>
        </w:rPr>
        <w:t xml:space="preserve">An applicant is the Sponsor or Principal Investigator who was issued a Clinical Trial Certificate. The applicant shall therefore be responsible for signing the application form.  </w:t>
      </w:r>
    </w:p>
    <w:p w:rsidR="00596031" w:rsidRDefault="00596031">
      <w:pPr>
        <w:pStyle w:val="footnotedescription"/>
        <w:spacing w:after="0" w:line="259" w:lineRule="auto"/>
      </w:pPr>
      <w:r>
        <w:rPr>
          <w:b w:val="0"/>
          <w:i w:val="0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fldSimple w:instr=" NUMPAGES   \* MERGEFORMAT ">
      <w:r w:rsidR="00582FB2" w:rsidRPr="00582FB2">
        <w:rPr>
          <w:rFonts w:ascii="Arial" w:eastAsia="Arial" w:hAnsi="Arial" w:cs="Arial"/>
          <w:noProof/>
          <w:sz w:val="20"/>
        </w:rPr>
        <w:t>5</w:t>
      </w:r>
    </w:fldSimple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</w:rPr>
      <mc:AlternateContent>
        <mc:Choice Requires="wpg">
          <w:drawing>
            <wp:anchor distT="0" distB="0" distL="114300" distR="114300" simplePos="0" relativeHeight="251664384" behindDoc="1" locked="0" layoutInCell="1" allowOverlap="1" wp14:anchorId="67A57DE1" wp14:editId="52DB1913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10032" name="Group 1003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414" name="Shape 10414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5" name="Shape 10415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6" name="Shape 10416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7" name="Shape 10417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8" name="Shape 10418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9" name="Shape 10419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20" name="Shape 10420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10033" name="Picture 10033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5893970F" id="Group 10032" o:spid="_x0000_s1026" style="position:absolute;margin-left:50.4pt;margin-top:36.7pt;width:520.3pt;height:58.95pt;z-index:-251652096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">
              <v:shape id="Shape 10414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415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416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417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18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419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20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033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068"/>
      <w:gridCol w:w="4802"/>
      <w:gridCol w:w="2480"/>
    </w:tblGrid>
    <w:tr w:rsidR="00D760E9" w:rsidRPr="00604B4F" w:rsidTr="00743590">
      <w:tc>
        <w:tcPr>
          <w:tcW w:w="2099" w:type="dxa"/>
        </w:tcPr>
        <w:p w:rsidR="00D760E9" w:rsidRPr="00604B4F" w:rsidRDefault="00D760E9" w:rsidP="00120C64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noProof/>
            </w:rPr>
            <w:drawing>
              <wp:inline distT="0" distB="0" distL="0" distR="0" wp14:anchorId="1D3899E7" wp14:editId="1F7506B1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7" w:type="dxa"/>
        </w:tcPr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  <w:b/>
            </w:rPr>
          </w:pPr>
          <w:r w:rsidRPr="00604B4F">
            <w:rPr>
              <w:rFonts w:ascii="Arial" w:hAnsi="Arial" w:cs="Arial"/>
              <w:b/>
            </w:rPr>
            <w:t>National Drug Authority</w:t>
          </w:r>
        </w:p>
        <w:p w:rsidR="00D760E9" w:rsidRPr="00604B4F" w:rsidRDefault="00D760E9" w:rsidP="00120C64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604B4F">
            <w:rPr>
              <w:rFonts w:ascii="Arial" w:hAnsi="Arial" w:cs="Arial"/>
              <w:b w:val="0"/>
              <w:bCs w:val="0"/>
              <w:sz w:val="20"/>
            </w:rPr>
            <w:t xml:space="preserve">Plot No. 46 - 48 Lumumba Avenue, </w:t>
          </w:r>
        </w:p>
        <w:p w:rsidR="00D760E9" w:rsidRPr="00604B4F" w:rsidRDefault="00D760E9" w:rsidP="00120C64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604B4F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604B4F">
            <w:rPr>
              <w:rFonts w:ascii="Arial" w:hAnsi="Arial" w:cs="Arial"/>
              <w:b w:val="0"/>
              <w:sz w:val="20"/>
            </w:rPr>
            <w:t xml:space="preserve"> Kampala, Uganda.</w:t>
          </w:r>
          <w:r w:rsidRPr="00604B4F">
            <w:rPr>
              <w:rFonts w:ascii="Arial" w:hAnsi="Arial" w:cs="Arial"/>
              <w:sz w:val="20"/>
            </w:rPr>
            <w:t xml:space="preserve"> </w:t>
          </w:r>
        </w:p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</w:rPr>
          </w:pPr>
          <w:r w:rsidRPr="00604B4F">
            <w:rPr>
              <w:rFonts w:ascii="Arial" w:hAnsi="Arial" w:cs="Arial"/>
            </w:rPr>
            <w:t xml:space="preserve">email: </w:t>
          </w:r>
          <w:hyperlink r:id="rId2" w:history="1">
            <w:r w:rsidRPr="00604B4F">
              <w:rPr>
                <w:rStyle w:val="Hyperlink"/>
                <w:rFonts w:ascii="Arial" w:hAnsi="Arial" w:cs="Arial"/>
              </w:rPr>
              <w:t>ndaug@nda.or.ug</w:t>
            </w:r>
          </w:hyperlink>
          <w:r w:rsidRPr="00604B4F">
            <w:rPr>
              <w:rFonts w:ascii="Arial" w:hAnsi="Arial" w:cs="Arial"/>
            </w:rPr>
            <w:t xml:space="preserve">; </w:t>
          </w:r>
        </w:p>
        <w:p w:rsidR="00D760E9" w:rsidRPr="00604B4F" w:rsidRDefault="00D760E9" w:rsidP="00120C64">
          <w:pPr>
            <w:spacing w:after="0" w:line="240" w:lineRule="auto"/>
            <w:jc w:val="center"/>
            <w:rPr>
              <w:rFonts w:ascii="Arial" w:hAnsi="Arial" w:cs="Arial"/>
            </w:rPr>
          </w:pPr>
          <w:r w:rsidRPr="00604B4F">
            <w:rPr>
              <w:rFonts w:ascii="Arial" w:hAnsi="Arial" w:cs="Arial"/>
            </w:rPr>
            <w:t xml:space="preserve">website: </w:t>
          </w:r>
          <w:hyperlink r:id="rId3" w:history="1">
            <w:r w:rsidRPr="00604B4F">
              <w:rPr>
                <w:rStyle w:val="Hyperlink"/>
                <w:rFonts w:ascii="Arial" w:hAnsi="Arial" w:cs="Arial"/>
              </w:rPr>
              <w:t>www.nda.or.ug</w:t>
            </w:r>
          </w:hyperlink>
          <w:r w:rsidRPr="00604B4F">
            <w:rPr>
              <w:rFonts w:ascii="Arial" w:hAnsi="Arial" w:cs="Arial"/>
            </w:rPr>
            <w:t xml:space="preserve">  </w:t>
          </w:r>
        </w:p>
        <w:p w:rsidR="00D760E9" w:rsidRPr="00604B4F" w:rsidRDefault="00D760E9" w:rsidP="00120C64">
          <w:pPr>
            <w:pStyle w:val="Heading1"/>
            <w:spacing w:line="240" w:lineRule="auto"/>
            <w:rPr>
              <w:rFonts w:eastAsiaTheme="minorEastAsia"/>
              <w:sz w:val="22"/>
            </w:rPr>
          </w:pPr>
          <w:bookmarkStart w:id="1" w:name="_Toc475976480"/>
          <w:r w:rsidRPr="00604B4F">
            <w:rPr>
              <w:sz w:val="20"/>
              <w:szCs w:val="20"/>
            </w:rPr>
            <w:t>Tel: +256-414-255665, +256-414-347391/2</w:t>
          </w:r>
          <w:bookmarkEnd w:id="1"/>
        </w:p>
      </w:tc>
      <w:tc>
        <w:tcPr>
          <w:tcW w:w="2510" w:type="dxa"/>
        </w:tcPr>
        <w:p w:rsidR="00D760E9" w:rsidRPr="00604B4F" w:rsidRDefault="00D760E9" w:rsidP="00120C64">
          <w:pPr>
            <w:spacing w:after="0"/>
            <w:rPr>
              <w:rFonts w:ascii="Arial" w:hAnsi="Arial" w:cs="Arial"/>
            </w:rPr>
          </w:pPr>
        </w:p>
        <w:p w:rsidR="00D760E9" w:rsidRPr="00604B4F" w:rsidRDefault="00D760E9" w:rsidP="00120C64">
          <w:pPr>
            <w:spacing w:after="0"/>
            <w:rPr>
              <w:rFonts w:ascii="Arial" w:hAnsi="Arial" w:cs="Arial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65" w:dyaOrig="5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4" o:title=""/>
              </v:shape>
              <o:OLEObject Type="Embed" ProgID="Visio.Drawing.11" ShapeID="_x0000_i1025" DrawAspect="Content" ObjectID="_1599297347" r:id="rId5"/>
            </w:object>
          </w:r>
        </w:p>
        <w:p w:rsidR="00D760E9" w:rsidRPr="00743590" w:rsidRDefault="00743590" w:rsidP="00120C64">
          <w:pPr>
            <w:spacing w:after="0"/>
            <w:rPr>
              <w:rFonts w:ascii="Arial" w:hAnsi="Arial" w:cs="Arial"/>
              <w:sz w:val="16"/>
              <w:szCs w:val="16"/>
            </w:rPr>
          </w:pPr>
          <w:r w:rsidRPr="00743590">
            <w:rPr>
              <w:rFonts w:ascii="Arial" w:hAnsi="Arial" w:cs="Arial"/>
              <w:sz w:val="16"/>
              <w:szCs w:val="16"/>
            </w:rPr>
            <w:t xml:space="preserve">Page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PAGE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8A2A7E">
            <w:rPr>
              <w:rFonts w:ascii="Arial" w:hAnsi="Arial" w:cs="Arial"/>
              <w:b/>
              <w:noProof/>
              <w:sz w:val="16"/>
              <w:szCs w:val="16"/>
            </w:rPr>
            <w:t>1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  <w:r w:rsidRPr="00743590">
            <w:rPr>
              <w:rFonts w:ascii="Arial" w:hAnsi="Arial" w:cs="Arial"/>
              <w:sz w:val="16"/>
              <w:szCs w:val="16"/>
            </w:rPr>
            <w:t xml:space="preserve"> of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NUMPAGES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8A2A7E">
            <w:rPr>
              <w:rFonts w:ascii="Arial" w:hAnsi="Arial" w:cs="Arial"/>
              <w:b/>
              <w:noProof/>
              <w:sz w:val="16"/>
              <w:szCs w:val="16"/>
            </w:rPr>
            <w:t>5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</w:p>
      </w:tc>
    </w:tr>
  </w:tbl>
  <w:p w:rsidR="00D760E9" w:rsidRPr="00604B4F" w:rsidRDefault="00D760E9" w:rsidP="00D760E9">
    <w:pPr>
      <w:spacing w:after="0"/>
      <w:ind w:left="10" w:hanging="10"/>
      <w:jc w:val="center"/>
      <w:rPr>
        <w:rFonts w:ascii="Arial" w:eastAsia="Arial" w:hAnsi="Arial" w:cs="Arial"/>
        <w:sz w:val="28"/>
      </w:rPr>
    </w:pPr>
    <w:r w:rsidRPr="00604B4F">
      <w:rPr>
        <w:rFonts w:ascii="Arial" w:eastAsia="Arial" w:hAnsi="Arial" w:cs="Arial"/>
        <w:sz w:val="2"/>
      </w:rPr>
      <w:t xml:space="preserve"> </w:t>
    </w:r>
    <w:r w:rsidRPr="00604B4F">
      <w:rPr>
        <w:rFonts w:ascii="Arial" w:eastAsia="Arial" w:hAnsi="Arial" w:cs="Arial"/>
        <w:sz w:val="28"/>
      </w:rPr>
      <w:t xml:space="preserve">Application Form for Amendment of Conditions of a Clinical Trial </w:t>
    </w:r>
  </w:p>
  <w:p w:rsidR="00D760E9" w:rsidRPr="00604B4F" w:rsidRDefault="00D760E9" w:rsidP="00D760E9">
    <w:pPr>
      <w:spacing w:after="0"/>
      <w:ind w:left="-1350" w:right="-901"/>
      <w:rPr>
        <w:rFonts w:ascii="Arial" w:hAnsi="Arial" w:cs="Arial"/>
      </w:rPr>
    </w:pPr>
    <w:r>
      <w:rPr>
        <w:rFonts w:ascii="Arial" w:eastAsiaTheme="minorHAnsi" w:hAnsi="Arial" w:cs="Arial"/>
        <w:color w:val="auto"/>
        <w:lang w:val="en-US" w:eastAsia="en-US"/>
      </w:rPr>
      <w:t xml:space="preserve">       </w:t>
    </w:r>
    <w:r w:rsidRPr="00604B4F">
      <w:rPr>
        <w:rFonts w:ascii="Arial" w:eastAsiaTheme="minorHAnsi" w:hAnsi="Arial" w:cs="Arial"/>
        <w:color w:val="auto"/>
        <w:lang w:val="en-US" w:eastAsia="en-US"/>
      </w:rPr>
      <w:t>THE NATIONAL DRUG POLICY AND AUTHORITY (CONDUCT OF CLINICAL TRIALS) REGULATIONS, 2014</w:t>
    </w:r>
  </w:p>
  <w:p w:rsidR="00D760E9" w:rsidRDefault="00D760E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fldSimple w:instr=" NUMPAGES   \* MERGEFORMAT ">
      <w:r w:rsidR="00582FB2" w:rsidRPr="00582FB2">
        <w:rPr>
          <w:rFonts w:ascii="Arial" w:eastAsia="Arial" w:hAnsi="Arial" w:cs="Arial"/>
          <w:noProof/>
          <w:sz w:val="20"/>
        </w:rPr>
        <w:t>5</w:t>
      </w:r>
    </w:fldSimple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</w:rPr>
      <mc:AlternateContent>
        <mc:Choice Requires="wpg">
          <w:drawing>
            <wp:anchor distT="0" distB="0" distL="114300" distR="114300" simplePos="0" relativeHeight="251666432" behindDoc="1" locked="0" layoutInCell="1" allowOverlap="1" wp14:anchorId="7BAF3F8F" wp14:editId="0D265341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9960" name="Group 996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386" name="Shape 10386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7" name="Shape 10387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8" name="Shape 10388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9" name="Shape 10389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0" name="Shape 10390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1" name="Shape 10391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2" name="Shape 10392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9961" name="Picture 996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63F0FB7E" id="Group 9960" o:spid="_x0000_s1026" style="position:absolute;margin-left:50.4pt;margin-top:36.7pt;width:520.3pt;height:58.95pt;z-index:-251650048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">
              <v:shape id="Shape 10386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387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388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389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0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391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2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9961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5CF"/>
    <w:rsid w:val="00194D06"/>
    <w:rsid w:val="001F7A43"/>
    <w:rsid w:val="00582FB2"/>
    <w:rsid w:val="00596031"/>
    <w:rsid w:val="00604B4F"/>
    <w:rsid w:val="00627CF8"/>
    <w:rsid w:val="006546DE"/>
    <w:rsid w:val="00743590"/>
    <w:rsid w:val="008A2A7E"/>
    <w:rsid w:val="00905B48"/>
    <w:rsid w:val="00A72E4D"/>
    <w:rsid w:val="00CC0353"/>
    <w:rsid w:val="00CE3210"/>
    <w:rsid w:val="00D51BA9"/>
    <w:rsid w:val="00D760E9"/>
    <w:rsid w:val="00F52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9B3186E-B7F4-480D-992C-C5B173731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jc w:val="right"/>
      <w:outlineLvl w:val="0"/>
    </w:pPr>
    <w:rPr>
      <w:rFonts w:ascii="Arial" w:eastAsia="Arial" w:hAnsi="Arial" w:cs="Arial"/>
      <w:color w:val="000000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Arial" w:eastAsia="Arial" w:hAnsi="Arial" w:cs="Arial"/>
      <w:color w:val="000000"/>
      <w:sz w:val="28"/>
    </w:rPr>
  </w:style>
  <w:style w:type="paragraph" w:customStyle="1" w:styleId="footnotedescription">
    <w:name w:val="footnote description"/>
    <w:next w:val="Normal"/>
    <w:link w:val="footnotedescriptionChar"/>
    <w:hidden/>
    <w:pPr>
      <w:spacing w:after="12" w:line="251" w:lineRule="auto"/>
    </w:pPr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footnotedescriptionChar">
    <w:name w:val="footnote description Char"/>
    <w:link w:val="footnotedescription"/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Heading2Char">
    <w:name w:val="Heading 2 Char"/>
    <w:link w:val="Heading2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footnotemark">
    <w:name w:val="footnote mark"/>
    <w:hidden/>
    <w:rPr>
      <w:rFonts w:ascii="Times New Roman" w:eastAsia="Times New Roman" w:hAnsi="Times New Roman" w:cs="Times New Roman"/>
      <w:color w:val="000000"/>
      <w:sz w:val="25"/>
      <w:vertAlign w:val="superscript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194D0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4D06"/>
    <w:rPr>
      <w:rFonts w:ascii="Calibri" w:eastAsia="Calibri" w:hAnsi="Calibri" w:cs="Calibri"/>
      <w:color w:val="000000"/>
    </w:rPr>
  </w:style>
  <w:style w:type="character" w:styleId="Hyperlink">
    <w:name w:val="Hyperlink"/>
    <w:uiPriority w:val="99"/>
    <w:rsid w:val="00596031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596031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color w:val="auto"/>
      <w:sz w:val="32"/>
      <w:szCs w:val="20"/>
      <w:lang w:val="en-US" w:eastAsia="en-US"/>
    </w:rPr>
  </w:style>
  <w:style w:type="character" w:customStyle="1" w:styleId="TitleChar">
    <w:name w:val="Title Char"/>
    <w:basedOn w:val="DefaultParagraphFont"/>
    <w:link w:val="Title"/>
    <w:rsid w:val="00596031"/>
    <w:rPr>
      <w:rFonts w:ascii="Bookman Old Style" w:eastAsia="Times New Roman" w:hAnsi="Bookman Old Style" w:cs="Times New Roman"/>
      <w:b/>
      <w:bCs/>
      <w:sz w:val="32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0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031"/>
    <w:rPr>
      <w:rFonts w:ascii="Tahoma" w:eastAsia="Calibri" w:hAnsi="Tahoma" w:cs="Tahoma"/>
      <w:color w:val="00000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760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0E9"/>
    <w:rPr>
      <w:rFonts w:ascii="Calibri" w:eastAsia="Calibri" w:hAnsi="Calibri" w:cs="Calibri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3.jpeg"/><Relationship Id="rId5" Type="http://schemas.openxmlformats.org/officeDocument/2006/relationships/oleObject" Target="embeddings/oleObject1.bin"/><Relationship Id="rId4" Type="http://schemas.openxmlformats.org/officeDocument/2006/relationships/image" Target="media/image4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07</Words>
  <Characters>403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riation to a Prequalified Finished Pharmaceutical Product</vt:lpstr>
    </vt:vector>
  </TitlesOfParts>
  <Company/>
  <LinksUpToDate>false</LinksUpToDate>
  <CharactersWithSpaces>4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tion to a Prequalified Finished Pharmaceutical Product</dc:title>
  <dc:subject/>
  <dc:creator>Fake</dc:creator>
  <cp:keywords/>
  <cp:lastModifiedBy>Ismail Ntale</cp:lastModifiedBy>
  <cp:revision>2</cp:revision>
  <cp:lastPrinted>2018-08-15T08:50:00Z</cp:lastPrinted>
  <dcterms:created xsi:type="dcterms:W3CDTF">2018-09-24T09:29:00Z</dcterms:created>
  <dcterms:modified xsi:type="dcterms:W3CDTF">2018-09-24T09:29:00Z</dcterms:modified>
</cp:coreProperties>
</file>